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E63F358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14:paraId="6B7B6663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14:paraId="7813C19F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14:paraId="28F7F310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14:paraId="4B3481DB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38668E9E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14:paraId="517A17FE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3F747E2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08D966C" w14:textId="77777777" w:rsidR="00ED0617" w:rsidRDefault="00891C42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noProof/>
          <w:lang w:val="id-ID" w:eastAsia="id-ID"/>
        </w:rPr>
        <w:drawing>
          <wp:inline distT="0" distB="0" distL="0" distR="0" wp14:anchorId="2D1E05CD" wp14:editId="73D15645">
            <wp:extent cx="1913255" cy="1838960"/>
            <wp:effectExtent l="0" t="0" r="0" b="8890"/>
            <wp:docPr id="88" name="Picture 88" descr="F:\PHOTO\LOGO\SMK N 1 KB (1)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Picture 88" descr="F:\PHOTO\LOGO\SMK N 1 KB (1).pn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3255" cy="183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D08799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74EED4AA" w14:textId="77777777"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rFonts w:ascii="Arial" w:hAnsi="Arial" w:cs="Arial"/>
          <w:b/>
          <w:color w:val="000000" w:themeColor="text1"/>
          <w:sz w:val="34"/>
        </w:rPr>
        <w:t>OLEH:</w:t>
      </w:r>
    </w:p>
    <w:p w14:paraId="09618708" w14:textId="77777777"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42"/>
          <w:lang w:val="id-ID"/>
        </w:rPr>
      </w:pPr>
      <w:r>
        <w:rPr>
          <w:rFonts w:ascii="Arial" w:hAnsi="Arial" w:cs="Arial"/>
          <w:b/>
          <w:color w:val="000000" w:themeColor="text1"/>
          <w:sz w:val="42"/>
          <w:lang w:val="id-ID"/>
        </w:rPr>
        <w:t>Meylisa eka putry</w:t>
      </w:r>
    </w:p>
    <w:p w14:paraId="7D85E863" w14:textId="77777777"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color w:val="000000" w:themeColor="text1"/>
          <w:sz w:val="34"/>
          <w:szCs w:val="32"/>
        </w:rPr>
        <w:t>(</w:t>
      </w:r>
      <w:proofErr w:type="gramStart"/>
      <w:r>
        <w:rPr>
          <w:rFonts w:ascii="Arial" w:hAnsi="Arial" w:cs="Arial"/>
          <w:color w:val="000000" w:themeColor="text1"/>
          <w:sz w:val="34"/>
          <w:szCs w:val="32"/>
        </w:rPr>
        <w:t>NISN</w:t>
      </w:r>
      <w:r>
        <w:rPr>
          <w:rFonts w:ascii="Arial" w:hAnsi="Arial" w:cs="Arial"/>
          <w:color w:val="000000" w:themeColor="text1"/>
          <w:sz w:val="30"/>
        </w:rPr>
        <w:t>.</w:t>
      </w:r>
      <w:r>
        <w:rPr>
          <w:rFonts w:ascii="Arial" w:hAnsi="Arial" w:cs="Arial"/>
          <w:color w:val="000000" w:themeColor="text1"/>
          <w:sz w:val="30"/>
          <w:lang w:val="id-ID"/>
        </w:rPr>
        <w:t>0087452208</w:t>
      </w:r>
      <w:r>
        <w:rPr>
          <w:rFonts w:ascii="Arial" w:hAnsi="Arial" w:cs="Arial"/>
          <w:color w:val="000000" w:themeColor="text1"/>
          <w:sz w:val="30"/>
        </w:rPr>
        <w:t xml:space="preserve"> )</w:t>
      </w:r>
      <w:proofErr w:type="gramEnd"/>
    </w:p>
    <w:p w14:paraId="15311DCC" w14:textId="77777777" w:rsidR="00ED0617" w:rsidRDefault="00ED0617" w:rsidP="00ED0617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14:paraId="1850CA18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4"/>
          <w:lang w:val="id-ID"/>
        </w:rPr>
      </w:pPr>
    </w:p>
    <w:p w14:paraId="6E65A9EC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4"/>
          <w:lang w:val="id-ID"/>
        </w:rPr>
      </w:pPr>
    </w:p>
    <w:p w14:paraId="4D34AD35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78E5A870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14:paraId="1D7BB6E4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14:paraId="2E241961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14:paraId="39EE5BD4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2024</w:t>
      </w:r>
    </w:p>
    <w:p w14:paraId="0845B9B2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75F1A7CB" w14:textId="77777777"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14:paraId="52BF178C" w14:textId="77777777"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SQUENCES / PERURUTAN </w:t>
      </w:r>
      <w:r>
        <w:rPr>
          <w:rFonts w:ascii="Times New Roman" w:hAnsi="Times New Roman"/>
          <w:color w:val="FF0000"/>
          <w:sz w:val="26"/>
          <w:lang w:val="en-US"/>
        </w:rPr>
        <w:t xml:space="preserve">  : </w:t>
      </w:r>
    </w:p>
    <w:p w14:paraId="07F738FE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325227AA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14C871DD" w14:textId="77777777" w:rsidR="00ED0617" w:rsidRPr="00A07963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14:paraId="68C4DB3D" w14:textId="77777777" w:rsidR="00ED0617" w:rsidRPr="00A07963" w:rsidRDefault="00ED0617" w:rsidP="00ED0617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b/>
          <w:color w:val="000000" w:themeColor="text1"/>
          <w:lang w:val="id-ID"/>
        </w:rPr>
      </w:pPr>
      <w:r w:rsidRPr="00A07963">
        <w:rPr>
          <w:rFonts w:ascii="Times New Roman" w:eastAsia="Times New Roman" w:hAnsi="Times New Roman" w:cs="Times New Roman"/>
          <w:b/>
          <w:color w:val="000000" w:themeColor="text1"/>
          <w:lang w:val="id-ID"/>
        </w:rPr>
        <w:t>Menentukan volume balok</w:t>
      </w:r>
      <w:r w:rsidR="00A07963">
        <w:rPr>
          <w:rFonts w:ascii="Times New Roman" w:eastAsia="Times New Roman" w:hAnsi="Times New Roman" w:cs="Times New Roman"/>
          <w:b/>
          <w:color w:val="000000" w:themeColor="text1"/>
          <w:lang w:val="id-ID"/>
        </w:rPr>
        <w:t>:</w:t>
      </w:r>
    </w:p>
    <w:p w14:paraId="631B9697" w14:textId="77777777" w:rsidR="00891C42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1.</w:t>
      </w:r>
      <w:r w:rsidRPr="00891C42">
        <w:rPr>
          <w:rFonts w:ascii="Times New Roman" w:eastAsia="Times New Roman" w:hAnsi="Times New Roman" w:cs="Times New Roman"/>
          <w:color w:val="000000" w:themeColor="text1"/>
        </w:rPr>
        <w:t>Mulai</w:t>
      </w:r>
    </w:p>
    <w:p w14:paraId="346CFA1F" w14:textId="77777777" w:rsidR="000442B1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2.</w:t>
      </w:r>
      <w:r w:rsidR="00206C51">
        <w:rPr>
          <w:rFonts w:ascii="Times New Roman" w:eastAsia="Times New Roman" w:hAnsi="Times New Roman" w:cs="Times New Roman"/>
          <w:color w:val="000000" w:themeColor="text1"/>
          <w:lang w:val="id-ID"/>
        </w:rPr>
        <w:t>Deklarasi,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panjang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,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lebar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,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an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tinggi</w:t>
      </w:r>
      <w:proofErr w:type="spellEnd"/>
    </w:p>
    <w:p w14:paraId="53C433E1" w14:textId="77777777" w:rsidR="000442B1" w:rsidRDefault="000442B1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3.Tentukan nilai panjang</w:t>
      </w:r>
    </w:p>
    <w:p w14:paraId="2907168E" w14:textId="77777777" w:rsidR="000442B1" w:rsidRDefault="000442B1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4.Tentukan nilai lebar</w:t>
      </w:r>
    </w:p>
    <w:p w14:paraId="0FF91AEF" w14:textId="77777777" w:rsidR="000442B1" w:rsidRPr="000442B1" w:rsidRDefault="000442B1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5.Tentukan nilai tinggi</w:t>
      </w:r>
    </w:p>
    <w:p w14:paraId="628AF207" w14:textId="77777777" w:rsidR="00891C42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0442B1">
        <w:rPr>
          <w:rFonts w:ascii="Times New Roman" w:eastAsia="Times New Roman" w:hAnsi="Times New Roman" w:cs="Times New Roman"/>
          <w:color w:val="000000" w:themeColor="text1"/>
          <w:lang w:val="id-ID"/>
        </w:rPr>
        <w:t>6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Hitung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volume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engan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panjang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ikali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lebar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ikali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tinggi</w:t>
      </w:r>
      <w:proofErr w:type="spellEnd"/>
    </w:p>
    <w:p w14:paraId="0773E105" w14:textId="77777777" w:rsidR="00891C42" w:rsidRPr="000442B1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0442B1">
        <w:rPr>
          <w:rFonts w:ascii="Times New Roman" w:eastAsia="Times New Roman" w:hAnsi="Times New Roman" w:cs="Times New Roman"/>
          <w:color w:val="000000" w:themeColor="text1"/>
          <w:lang w:val="id-ID"/>
        </w:rPr>
        <w:t>7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="000442B1">
        <w:rPr>
          <w:rFonts w:ascii="Times New Roman" w:eastAsia="Times New Roman" w:hAnsi="Times New Roman" w:cs="Times New Roman"/>
          <w:color w:val="000000" w:themeColor="text1"/>
        </w:rPr>
        <w:t>Tampilkan</w:t>
      </w:r>
      <w:proofErr w:type="spellEnd"/>
      <w:r w:rsidR="000442B1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="000442B1" w:rsidRPr="000442B1">
        <w:rPr>
          <w:rFonts w:ascii="Times New Roman" w:eastAsia="Times New Roman" w:hAnsi="Times New Roman" w:cs="Times New Roman"/>
          <w:color w:val="000000" w:themeColor="text1"/>
          <w:lang w:val="id-ID"/>
        </w:rPr>
        <w:t>hasil perkalian</w:t>
      </w:r>
    </w:p>
    <w:p w14:paraId="038C3491" w14:textId="77777777" w:rsidR="00ED0617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</w:rPr>
        <w:t>.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</w:t>
      </w:r>
      <w:r w:rsidR="000442B1">
        <w:rPr>
          <w:rFonts w:ascii="Times New Roman" w:eastAsia="Times New Roman" w:hAnsi="Times New Roman" w:cs="Times New Roman"/>
          <w:color w:val="000000" w:themeColor="text1"/>
          <w:lang w:val="id-ID"/>
        </w:rPr>
        <w:t>8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Selesai</w:t>
      </w:r>
      <w:proofErr w:type="spellEnd"/>
    </w:p>
    <w:p w14:paraId="34C9578C" w14:textId="77777777" w:rsidR="00ED0617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14:paraId="2B306A88" w14:textId="77777777" w:rsidR="00ED0617" w:rsidRPr="00891C42" w:rsidRDefault="00891C42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</w:p>
    <w:p w14:paraId="1F2EB6FF" w14:textId="5E2F1B4B" w:rsidR="000D460C" w:rsidRPr="000D460C" w:rsidRDefault="00D166C3" w:rsidP="00ED0617">
      <w:pPr>
        <w:spacing w:after="0" w:line="240" w:lineRule="auto"/>
        <w:jc w:val="both"/>
        <w:rPr>
          <w:lang w:val="id-ID"/>
        </w:rPr>
      </w:pPr>
      <w:r>
        <w:object w:dxaOrig="5161" w:dyaOrig="22876" w14:anchorId="40E79C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5pt;height:1126.9pt" o:ole="">
            <v:imagedata r:id="rId8" o:title=""/>
          </v:shape>
          <o:OLEObject Type="Embed" ProgID="Visio.Drawing.15" ShapeID="_x0000_i1025" DrawAspect="Content" ObjectID="_1790680093" r:id="rId9"/>
        </w:object>
      </w:r>
    </w:p>
    <w:p w14:paraId="1DE5DCF7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65AA41C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E567860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654C92D" w14:textId="77777777" w:rsidR="002B4F79" w:rsidRPr="002B4F79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  <w:sectPr w:rsidR="002B4F79" w:rsidRPr="002B4F79" w:rsidSect="002B4F79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14:paraId="3DB69612" w14:textId="77777777" w:rsidR="00ED0617" w:rsidRPr="002B4F79" w:rsidRDefault="00ED0617" w:rsidP="002B4F79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tbl>
      <w:tblPr>
        <w:tblStyle w:val="TableGrid"/>
        <w:tblW w:w="16054" w:type="dxa"/>
        <w:tblInd w:w="-431" w:type="dxa"/>
        <w:tblLook w:val="04A0" w:firstRow="1" w:lastRow="0" w:firstColumn="1" w:lastColumn="0" w:noHBand="0" w:noVBand="1"/>
      </w:tblPr>
      <w:tblGrid>
        <w:gridCol w:w="3482"/>
        <w:gridCol w:w="3948"/>
        <w:gridCol w:w="4192"/>
        <w:gridCol w:w="4432"/>
      </w:tblGrid>
      <w:tr w:rsidR="00ED0617" w14:paraId="4F9C1342" w14:textId="77777777" w:rsidTr="00445085">
        <w:trPr>
          <w:trHeight w:val="577"/>
        </w:trPr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20A7F866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66F11BF2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4ACA0A46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43F906D5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4387E655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D0617" w14:paraId="55A559D0" w14:textId="77777777" w:rsidTr="00445085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BB6A6" w14:textId="77777777" w:rsidR="007C1802" w:rsidRPr="0028312C" w:rsidRDefault="007C1802" w:rsidP="007C1802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Mulai</w:t>
            </w:r>
          </w:p>
          <w:p w14:paraId="3DBAD8D2" w14:textId="77777777" w:rsidR="007C1802" w:rsidRDefault="007C1802" w:rsidP="007C1802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Deklarasi,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panjang,lebar,dan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tinggi</w:t>
            </w:r>
            <w:proofErr w:type="spellEnd"/>
          </w:p>
          <w:p w14:paraId="441CB3F3" w14:textId="77777777" w:rsidR="000442B1" w:rsidRPr="000442B1" w:rsidRDefault="000442B1" w:rsidP="000442B1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0442B1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Tentukan nilai panjang</w:t>
            </w:r>
          </w:p>
          <w:p w14:paraId="1C304BF1" w14:textId="77777777" w:rsidR="000442B1" w:rsidRPr="000442B1" w:rsidRDefault="000442B1" w:rsidP="000442B1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0442B1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Tentukan nilai lebar</w:t>
            </w:r>
          </w:p>
          <w:p w14:paraId="03DE2E27" w14:textId="77777777" w:rsidR="000442B1" w:rsidRPr="000442B1" w:rsidRDefault="000442B1" w:rsidP="000442B1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0442B1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Tentukan nilai tinggi</w:t>
            </w:r>
          </w:p>
          <w:p w14:paraId="7D9D3A39" w14:textId="77777777" w:rsidR="007C1802" w:rsidRPr="0028312C" w:rsidRDefault="007C1802" w:rsidP="007C1802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</w:rPr>
            </w:pP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Hitung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volume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dengan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panjang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dikali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lebar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dikali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tinggi</w:t>
            </w:r>
            <w:proofErr w:type="spellEnd"/>
          </w:p>
          <w:p w14:paraId="13CF956B" w14:textId="77777777" w:rsidR="00F454C3" w:rsidRPr="000442B1" w:rsidRDefault="000442B1" w:rsidP="00F454C3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proofErr w:type="spellStart"/>
            <w:r>
              <w:rPr>
                <w:rFonts w:ascii="Consolas" w:eastAsia="Times New Roman" w:hAnsi="Consolas" w:cs="Times New Roman"/>
                <w:color w:val="000000" w:themeColor="text1"/>
              </w:rPr>
              <w:t>Tampilkan</w:t>
            </w:r>
            <w:proofErr w:type="spellEnd"/>
            <w:r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hasil perkalian</w:t>
            </w:r>
          </w:p>
          <w:p w14:paraId="1DA3F554" w14:textId="77777777" w:rsidR="00ED0617" w:rsidRPr="00F454C3" w:rsidRDefault="007C1802" w:rsidP="00F454C3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</w:rPr>
            </w:pP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Selesai</w:t>
            </w:r>
            <w:proofErr w:type="spellEnd"/>
          </w:p>
          <w:p w14:paraId="3607479F" w14:textId="77777777" w:rsidR="00ED0617" w:rsidRPr="007C1802" w:rsidRDefault="00ED0617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  <w:p w14:paraId="505369C4" w14:textId="77777777" w:rsidR="00ED0617" w:rsidRPr="007C1802" w:rsidRDefault="00ED0617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  <w:p w14:paraId="2B0D573A" w14:textId="77777777" w:rsidR="00ED0617" w:rsidRDefault="00ED0617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80970" w14:textId="77777777" w:rsidR="00ED0617" w:rsidRPr="0028312C" w:rsidRDefault="007C1802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28312C">
              <w:rPr>
                <w:rFonts w:ascii="Consolas" w:eastAsia="Times New Roman" w:hAnsi="Consolas" w:cs="Consolas"/>
                <w:color w:val="FF0000"/>
                <w:lang w:val="id-ID"/>
              </w:rPr>
              <w:t>Mulai</w:t>
            </w:r>
          </w:p>
          <w:p w14:paraId="2FEEDE76" w14:textId="77777777" w:rsidR="007C1802" w:rsidRDefault="007C1802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Consolas"/>
                <w:color w:val="FF0000"/>
                <w:lang w:val="id-ID"/>
              </w:rPr>
              <w:t>Deklarasi</w:t>
            </w:r>
            <w:r w:rsidRPr="0028312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variabel</w:t>
            </w:r>
            <w:r w:rsidR="0028312C" w:rsidRPr="0028312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:</w:t>
            </w:r>
            <w:r w:rsidR="0028312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v = p,l,t</w:t>
            </w:r>
          </w:p>
          <w:p w14:paraId="79D9275C" w14:textId="77777777" w:rsidR="0028312C" w:rsidRDefault="0028312C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Consolas"/>
                <w:color w:val="FF0000"/>
                <w:lang w:val="id-ID"/>
              </w:rPr>
              <w:t>Masukkan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nilai:p,l,t</w:t>
            </w:r>
          </w:p>
          <w:p w14:paraId="1AC7F41A" w14:textId="77777777" w:rsidR="0028312C" w:rsidRDefault="0028312C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V=p*l*t</w:t>
            </w:r>
          </w:p>
          <w:p w14:paraId="03EC50B5" w14:textId="77777777" w:rsidR="0028312C" w:rsidRDefault="006C00A9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6C00A9">
              <w:rPr>
                <w:rFonts w:ascii="Consolas" w:eastAsia="Times New Roman" w:hAnsi="Consolas" w:cs="Consolas"/>
                <w:color w:val="FF0000"/>
                <w:lang w:val="id-ID"/>
              </w:rPr>
              <w:t>Tampilkan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nilai volume:</w:t>
            </w:r>
          </w:p>
          <w:p w14:paraId="1BE0D944" w14:textId="77777777" w:rsidR="006C00A9" w:rsidRDefault="006C00A9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6C00A9">
              <w:rPr>
                <w:rFonts w:ascii="Consolas" w:eastAsia="Times New Roman" w:hAnsi="Consolas" w:cs="Consolas"/>
                <w:color w:val="FF0000"/>
                <w:lang w:val="id-ID"/>
              </w:rPr>
              <w:t>Selesai</w:t>
            </w:r>
          </w:p>
          <w:p w14:paraId="1BFBD14F" w14:textId="77777777" w:rsidR="006C00A9" w:rsidRPr="0028312C" w:rsidRDefault="006C00A9" w:rsidP="006C00A9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981BE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Start</w:t>
            </w:r>
          </w:p>
          <w:p w14:paraId="6A1318C8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Variable </w:t>
            </w:r>
            <w:proofErr w:type="spellStart"/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>declaration:v</w:t>
            </w:r>
            <w:proofErr w:type="spellEnd"/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 = </w:t>
            </w:r>
            <w:proofErr w:type="spellStart"/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,l,t</w:t>
            </w:r>
            <w:proofErr w:type="spellEnd"/>
          </w:p>
          <w:p w14:paraId="79AAAAC9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Enter values:p,l,t</w:t>
            </w:r>
          </w:p>
          <w:p w14:paraId="2366E412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V=p*l*t</w:t>
            </w:r>
          </w:p>
          <w:p w14:paraId="3D48548A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Show volume value:</w:t>
            </w:r>
          </w:p>
          <w:p w14:paraId="1AE00F59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Finisihed</w:t>
            </w:r>
          </w:p>
          <w:p w14:paraId="20B97B50" w14:textId="77777777" w:rsidR="006C00A9" w:rsidRP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</w:p>
          <w:p w14:paraId="06BC6576" w14:textId="77777777" w:rsidR="006C00A9" w:rsidRPr="006C00A9" w:rsidRDefault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Arial"/>
                <w:i/>
                <w:iCs/>
                <w:color w:val="1F1F1F"/>
                <w:lang w:val="id-ID" w:eastAsia="id-ID"/>
              </w:rPr>
            </w:pPr>
          </w:p>
          <w:p w14:paraId="048D1898" w14:textId="77777777" w:rsidR="00ED0617" w:rsidRDefault="00ED0617" w:rsidP="00CF43AE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  <w:tc>
          <w:tcPr>
            <w:tcW w:w="4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51F97" w14:textId="77777777" w:rsidR="00ED0617" w:rsidRDefault="00ED0617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  <w:t>&lt;?php</w:t>
            </w:r>
          </w:p>
          <w:p w14:paraId="5DC9A950" w14:textId="77777777" w:rsidR="003A5A03" w:rsidRDefault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panjang =5;</w:t>
            </w:r>
          </w:p>
          <w:p w14:paraId="1C714A84" w14:textId="77777777" w:rsidR="003A5A03" w:rsidRDefault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lebar =4;</w:t>
            </w:r>
          </w:p>
          <w:p w14:paraId="4144655F" w14:textId="77777777" w:rsidR="003A5A03" w:rsidRDefault="00C92B44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tinggi</w:t>
            </w:r>
            <w:r w:rsidR="003A5A03"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 xml:space="preserve"> =3;</w:t>
            </w:r>
          </w:p>
          <w:p w14:paraId="77F1C8EC" w14:textId="77777777" w:rsidR="003A5A03" w:rsidRPr="00CF43AE" w:rsidRDefault="003A5A03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</w:pPr>
            <w:r w:rsidRPr="00CF43AE"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  <w:t>$volume=$panjang</w:t>
            </w:r>
            <w:r w:rsidRPr="00CF43AE">
              <w:rPr>
                <w:rFonts w:ascii="Consolas" w:eastAsia="Times New Roman" w:hAnsi="Consolas" w:cs="Courier New"/>
                <w:color w:val="FF0000"/>
                <w:lang w:val="id-ID" w:eastAsia="id-ID"/>
              </w:rPr>
              <w:t>*</w:t>
            </w:r>
            <w:r w:rsidRPr="00CF43AE"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  <w:t>$lebar*$lebar</w:t>
            </w:r>
          </w:p>
          <w:p w14:paraId="11B5F6A8" w14:textId="77777777" w:rsidR="003A5A03" w:rsidRDefault="00CF43AE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Echo $volume;</w:t>
            </w:r>
          </w:p>
          <w:p w14:paraId="0CC43452" w14:textId="77777777" w:rsidR="00CF43AE" w:rsidRPr="003A5A03" w:rsidRDefault="00CF43AE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</w:p>
          <w:p w14:paraId="5E17E47C" w14:textId="77777777" w:rsidR="00ED0617" w:rsidRDefault="00ED0617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</w:tr>
    </w:tbl>
    <w:p w14:paraId="43736890" w14:textId="69F9110E" w:rsidR="00445085" w:rsidRPr="00445085" w:rsidRDefault="00445085" w:rsidP="00445085">
      <w:pPr>
        <w:rPr>
          <w:rFonts w:ascii="Consolas" w:eastAsia="Times New Roman" w:hAnsi="Consolas" w:cs="Consolas"/>
          <w:color w:val="000000" w:themeColor="text1"/>
          <w:sz w:val="18"/>
          <w:szCs w:val="18"/>
          <w:lang w:val="id-ID"/>
        </w:rPr>
      </w:pPr>
    </w:p>
    <w:p w14:paraId="3D7F3AA6" w14:textId="77777777" w:rsidR="00ED0617" w:rsidRDefault="00ED061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520FA707" w14:textId="77777777" w:rsidR="00445085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 w:rsidRPr="00743E81">
        <w:rPr>
          <w:rFonts w:ascii="Consolas" w:eastAsia="Times New Roman" w:hAnsi="Consolas" w:cs="Consolas"/>
          <w:noProof/>
          <w:color w:val="000000" w:themeColor="text1"/>
          <w:lang w:val="id-ID" w:eastAsia="id-ID"/>
        </w:rPr>
        <w:drawing>
          <wp:inline distT="0" distB="0" distL="0" distR="0" wp14:anchorId="04641D03" wp14:editId="0FB9C12D">
            <wp:extent cx="4711942" cy="267348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11942" cy="2673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C61B4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712EA0F5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 w:rsidRPr="00743E81">
        <w:rPr>
          <w:rFonts w:ascii="Consolas" w:eastAsia="Times New Roman" w:hAnsi="Consolas" w:cs="Consolas"/>
          <w:noProof/>
          <w:color w:val="000000" w:themeColor="text1"/>
          <w:lang w:val="id-ID" w:eastAsia="id-ID"/>
        </w:rPr>
        <w:drawing>
          <wp:inline distT="0" distB="0" distL="0" distR="0" wp14:anchorId="30158E9E" wp14:editId="460D0470">
            <wp:extent cx="5169166" cy="368318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69166" cy="3683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C012E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48980A60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317DBDC3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67198506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54F9C014" w14:textId="780660F5" w:rsidR="00743E81" w:rsidRPr="00445085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  <w:sectPr w:rsidR="00743E81" w:rsidRPr="00445085">
          <w:pgSz w:w="16839" w:h="11907" w:orient="landscape"/>
          <w:pgMar w:top="850" w:right="426" w:bottom="1440" w:left="851" w:header="720" w:footer="720" w:gutter="0"/>
          <w:cols w:space="720"/>
        </w:sectPr>
      </w:pPr>
      <w:r w:rsidRPr="00743E81">
        <w:rPr>
          <w:rFonts w:ascii="Consolas" w:eastAsia="Times New Roman" w:hAnsi="Consolas" w:cs="Consolas"/>
          <w:noProof/>
          <w:color w:val="000000" w:themeColor="text1"/>
          <w:lang w:val="id-ID" w:eastAsia="id-ID"/>
        </w:rPr>
        <w:lastRenderedPageBreak/>
        <w:drawing>
          <wp:inline distT="0" distB="0" distL="0" distR="0" wp14:anchorId="27C2A093" wp14:editId="7096EDC2">
            <wp:extent cx="4845299" cy="3162463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45299" cy="3162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AADF0" w14:textId="77777777" w:rsidR="00ED0617" w:rsidRDefault="00ED0617" w:rsidP="00ED0617">
      <w:pPr>
        <w:rPr>
          <w:rFonts w:ascii="Consolas" w:eastAsia="Times New Roman" w:hAnsi="Consolas" w:cs="Consolas"/>
          <w:color w:val="000000" w:themeColor="text1"/>
        </w:rPr>
      </w:pPr>
    </w:p>
    <w:p w14:paraId="27FF8E88" w14:textId="77777777"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14:paraId="120BAFAE" w14:textId="77777777"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DECISION</w:t>
      </w:r>
      <w:r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  <w:lang w:val="en-US"/>
        </w:rPr>
        <w:t xml:space="preserve">PERCABANGAN   : </w:t>
      </w:r>
    </w:p>
    <w:p w14:paraId="655F697F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185F0B53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11422EFF" w14:textId="77777777" w:rsidR="00A361EB" w:rsidRPr="00A361EB" w:rsidRDefault="00ED0617" w:rsidP="00A361EB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14:paraId="331196D3" w14:textId="77777777" w:rsidR="00A361EB" w:rsidRDefault="00A361EB" w:rsidP="00A361EB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</w:p>
    <w:p w14:paraId="44D3DA3E" w14:textId="77777777" w:rsidR="00CF147B" w:rsidRDefault="00A07963" w:rsidP="00CF147B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MENENTUKAN HARI LIBUR NASIONAL</w:t>
      </w:r>
      <w:r w:rsidR="00A361EB">
        <w:rPr>
          <w:rFonts w:ascii="Times New Roman" w:hAnsi="Times New Roman"/>
          <w:color w:val="000000" w:themeColor="text1"/>
          <w:lang w:val="id-ID"/>
        </w:rPr>
        <w:t>:</w:t>
      </w:r>
    </w:p>
    <w:p w14:paraId="0E686234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Mulai</w:t>
      </w:r>
    </w:p>
    <w:p w14:paraId="558C2B06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Inisialisasi</w:t>
      </w:r>
    </w:p>
    <w:p w14:paraId="7D5B5F9D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Tentukan tahun</w:t>
      </w:r>
    </w:p>
    <w:p w14:paraId="35701374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Dapatkan hari libur nasional dari kalender resmi</w:t>
      </w:r>
    </w:p>
    <w:p w14:paraId="27A72814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Cetak daftar hari libur nasiona</w:t>
      </w:r>
    </w:p>
    <w:p w14:paraId="52B9400F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Selesai</w:t>
      </w:r>
    </w:p>
    <w:p w14:paraId="27DB7384" w14:textId="77777777" w:rsidR="00E31C8C" w:rsidRPr="00280DB7" w:rsidRDefault="00E31C8C" w:rsidP="00E31C8C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lang w:val="id-ID"/>
        </w:rPr>
      </w:pPr>
    </w:p>
    <w:p w14:paraId="28EB504B" w14:textId="77777777" w:rsidR="00ED0617" w:rsidRPr="00A07963" w:rsidRDefault="00ED0617" w:rsidP="00A07963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lang w:val="id-ID"/>
        </w:rPr>
      </w:pPr>
    </w:p>
    <w:p w14:paraId="66740FB5" w14:textId="77777777" w:rsidR="00ED0617" w:rsidRDefault="00ED0617" w:rsidP="00ED0617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14:paraId="0D8B7104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97B6D43" w14:textId="77777777" w:rsidR="00ED0617" w:rsidRDefault="003903A4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5173" w:dyaOrig="15373" w14:anchorId="4C6C202F">
          <v:shape id="_x0000_i1026" type="#_x0000_t75" style="width:247pt;height:647.15pt" o:ole="">
            <v:imagedata r:id="rId13" o:title=""/>
          </v:shape>
          <o:OLEObject Type="Embed" ProgID="Visio.Drawing.15" ShapeID="_x0000_i1026" DrawAspect="Content" ObjectID="_1790680094" r:id="rId14"/>
        </w:object>
      </w:r>
    </w:p>
    <w:p w14:paraId="4F1B6FC4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A9B9688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DEAC18F" w14:textId="77777777" w:rsidR="00ED0617" w:rsidRDefault="00ED0617" w:rsidP="00ED0617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14:paraId="62108934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F6C6C47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D82B835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AE1AFFB" w14:textId="77777777" w:rsidR="00ED0617" w:rsidRDefault="00ED0617" w:rsidP="00ED061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</w:rPr>
        <w:sectPr w:rsidR="00ED0617" w:rsidSect="00DA4A4C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</w:p>
    <w:p w14:paraId="4F290B39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ED0617" w14:paraId="70B03581" w14:textId="77777777" w:rsidTr="00ED0617">
        <w:trPr>
          <w:trHeight w:val="577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74A057C8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465477D6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3186210A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01AE3D60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14753CF5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D0617" w14:paraId="2F3B20EF" w14:textId="77777777" w:rsidTr="002B4F79">
        <w:trPr>
          <w:trHeight w:val="2772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1970A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14:paraId="5F0C3A2A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Inisialisasi</w:t>
            </w:r>
          </w:p>
          <w:p w14:paraId="73204DCC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entukan tahun</w:t>
            </w:r>
          </w:p>
          <w:p w14:paraId="3955849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apatkan hari libur nasional dari kalender resmi</w:t>
            </w:r>
          </w:p>
          <w:p w14:paraId="20CB9973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Cetak daftar hari libur nasiona</w:t>
            </w:r>
          </w:p>
          <w:p w14:paraId="3DCAA466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14:paraId="2211ABCE" w14:textId="77777777" w:rsidR="00ED0617" w:rsidRPr="00E360A7" w:rsidRDefault="00ED0617" w:rsidP="00B776FC">
            <w:pPr>
              <w:rPr>
                <w:rFonts w:ascii="Consolas" w:eastAsia="Times New Roman" w:hAnsi="Consolas" w:cs="Consolas"/>
                <w:sz w:val="18"/>
              </w:rPr>
            </w:pP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8D40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14:paraId="56E9FFDB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eklarasikan variabel Tahun</w:t>
            </w:r>
          </w:p>
          <w:p w14:paraId="6A095810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eklarasikan daftar HariLiburNasional kosong</w:t>
            </w:r>
          </w:p>
          <w:p w14:paraId="0384400C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 xml:space="preserve"> Masukkan Tahun</w:t>
            </w:r>
          </w:p>
          <w:p w14:paraId="0399C4DC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Untuk setiap HariLibur dalam KalenderNasional</w:t>
            </w:r>
          </w:p>
          <w:p w14:paraId="3D21DDC0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Jika HariLibur terjadi pada Tahun</w:t>
            </w:r>
          </w:p>
          <w:p w14:paraId="5744E09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mbahkan HariLibur ke dalam daftar HariLiburNasional</w:t>
            </w:r>
          </w:p>
          <w:p w14:paraId="0868285E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Jika</w:t>
            </w:r>
          </w:p>
          <w:p w14:paraId="1EE1642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Untuk</w:t>
            </w:r>
          </w:p>
          <w:p w14:paraId="47CB38DA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 xml:space="preserve">Tampilkan "Hari Libur Nasional untuk Tahun:", </w:t>
            </w:r>
          </w:p>
          <w:p w14:paraId="5A50EE7E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hunUntuk setiap Hari dalam HariLiburNasional</w:t>
            </w:r>
          </w:p>
          <w:p w14:paraId="6DDA35CE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mpilkan Hari</w:t>
            </w:r>
          </w:p>
          <w:p w14:paraId="674F1E76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Untuk</w:t>
            </w:r>
          </w:p>
          <w:p w14:paraId="6150942B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14:paraId="6B5126C3" w14:textId="77777777"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14:paraId="2348EB52" w14:textId="77777777"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14:paraId="3F787298" w14:textId="77777777"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14:paraId="0AD107D7" w14:textId="77777777" w:rsidR="00ED0617" w:rsidRPr="001E78FB" w:rsidRDefault="00ED0617" w:rsidP="00A07963">
            <w:pPr>
              <w:pStyle w:val="HTMLPreformatted"/>
              <w:rPr>
                <w:rFonts w:ascii="Consolas" w:hAnsi="Consolas" w:cs="Consolas"/>
                <w:color w:val="000000" w:themeColor="text1"/>
              </w:rPr>
            </w:pP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675AF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Start</w:t>
            </w:r>
          </w:p>
          <w:p w14:paraId="2E7D855B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Declare the Year variable</w:t>
            </w:r>
          </w:p>
          <w:p w14:paraId="2071B22D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Declare the list of National Holidays empty</w:t>
            </w:r>
          </w:p>
          <w:p w14:paraId="44CD3214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 xml:space="preserve"> Enter Year</w:t>
            </w:r>
          </w:p>
          <w:p w14:paraId="0F06F8EB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For every holiday in the National Calendar</w:t>
            </w:r>
          </w:p>
          <w:p w14:paraId="19880612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If a holiday occurs in the year</w:t>
            </w:r>
          </w:p>
          <w:p w14:paraId="125DAAF2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Add Holidays to the list of National Holidays</w:t>
            </w:r>
          </w:p>
          <w:p w14:paraId="2E73C78D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If</w:t>
            </w:r>
          </w:p>
          <w:p w14:paraId="2ABB4A8F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For</w:t>
            </w:r>
          </w:p>
          <w:p w14:paraId="6E281DB9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 xml:space="preserve">Show "National Holidays for Year:", </w:t>
            </w:r>
          </w:p>
          <w:p w14:paraId="140930E1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Year For every day of National Holidays</w:t>
            </w:r>
          </w:p>
          <w:p w14:paraId="3FA4E627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Show Day</w:t>
            </w:r>
          </w:p>
          <w:p w14:paraId="341E4BC6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For</w:t>
            </w:r>
          </w:p>
          <w:p w14:paraId="094DAA19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id-ID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Finished</w:t>
            </w:r>
          </w:p>
          <w:p w14:paraId="03833948" w14:textId="77777777" w:rsidR="0014791B" w:rsidRPr="0014791B" w:rsidRDefault="0014791B" w:rsidP="0014791B">
            <w:pPr>
              <w:shd w:val="clear" w:color="auto" w:fill="F8F9FA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1F1F1F"/>
                <w:sz w:val="20"/>
                <w:szCs w:val="20"/>
                <w:lang w:val="id-ID" w:eastAsia="id-ID"/>
              </w:rPr>
            </w:pPr>
          </w:p>
          <w:p w14:paraId="5C393B79" w14:textId="77777777" w:rsidR="00ED0617" w:rsidRPr="0014791B" w:rsidRDefault="00ED0617" w:rsidP="001479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734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&lt;?php</w:t>
            </w:r>
          </w:p>
          <w:p w14:paraId="3E71B72B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Daftar hari libur nasional</w:t>
            </w:r>
          </w:p>
          <w:p w14:paraId="2B8CC0B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publicHolidays = [</w:t>
            </w:r>
          </w:p>
          <w:p w14:paraId="51C9187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'2024-01-01', // Tahun Baru</w:t>
            </w:r>
          </w:p>
          <w:p w14:paraId="2ABDA3F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'2024-12-25', // Natal</w:t>
            </w:r>
          </w:p>
          <w:p w14:paraId="48472C4B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// Tambahkan tanggal libur lainnya</w:t>
            </w:r>
          </w:p>
          <w:p w14:paraId="6D7B079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];</w:t>
            </w:r>
          </w:p>
          <w:p w14:paraId="23E0387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6BE27DF3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Fungsi untuk memeriksa apakah tanggal adalah hari kerja</w:t>
            </w:r>
          </w:p>
          <w:p w14:paraId="6B06BBE0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function isWorkday($date) {</w:t>
            </w:r>
          </w:p>
          <w:p w14:paraId="7C627017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global $publicHolidays;</w:t>
            </w:r>
          </w:p>
          <w:p w14:paraId="67731BF6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te = new DateTime($date);</w:t>
            </w:r>
          </w:p>
          <w:p w14:paraId="4604A51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yOfWeek = $date-&gt;format('w');</w:t>
            </w:r>
          </w:p>
          <w:p w14:paraId="3B3DBBA5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formattedDate = $date-&gt;format('Y-m-d');</w:t>
            </w:r>
          </w:p>
          <w:p w14:paraId="4A54787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259D562D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// Memeriksa apakah tanggal adalah akhir pekan atau hari libur</w:t>
            </w:r>
          </w:p>
          <w:p w14:paraId="1FFFCEF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if ($dayOfWeek &gt;= 1 &amp;&amp; $dayOfWeek &lt;= 5 &amp;&amp; !in_array($formattedDate, $publicHolidays)) {</w:t>
            </w:r>
          </w:p>
          <w:p w14:paraId="33B4CD87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return true;</w:t>
            </w:r>
          </w:p>
          <w:p w14:paraId="3A3D730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}</w:t>
            </w:r>
          </w:p>
          <w:p w14:paraId="6273D712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return false;</w:t>
            </w:r>
          </w:p>
          <w:p w14:paraId="110EB877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}</w:t>
            </w:r>
          </w:p>
          <w:p w14:paraId="7CC7686C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08FDE41C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Fungsi untuk mencetak hari kerja dalam rentang tanggal</w:t>
            </w:r>
          </w:p>
          <w:p w14:paraId="0F24B6C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function printWorkdays($startDate, $endDate) {</w:t>
            </w:r>
          </w:p>
          <w:p w14:paraId="0E85ABE5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start = new DateTime($startDate);</w:t>
            </w:r>
          </w:p>
          <w:p w14:paraId="3920265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end = new DateTime($endDate);</w:t>
            </w:r>
          </w:p>
          <w:p w14:paraId="216CA42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interval = new DateInterval('P1D'); // Interval 1 </w:t>
            </w: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lastRenderedPageBreak/>
              <w:t>hari</w:t>
            </w:r>
          </w:p>
          <w:p w14:paraId="5FE1B133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teRange = new DatePeriod($start, $interval, $end-&gt;modify('+1 day')); // Menambahkan satu hari agar endDate termasuk</w:t>
            </w:r>
          </w:p>
          <w:p w14:paraId="7057CD3D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</w:t>
            </w:r>
          </w:p>
          <w:p w14:paraId="73698396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foreach ($dateRange as $date) {</w:t>
            </w:r>
          </w:p>
          <w:p w14:paraId="31E9F705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if (isWorkday($date-&gt;format('Y-m-d'))) {</w:t>
            </w:r>
          </w:p>
          <w:p w14:paraId="77B65973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    echo $date-&gt;format('Y-m-d') . " adalah hari kerja.&lt;br&gt;";</w:t>
            </w:r>
          </w:p>
          <w:p w14:paraId="29927A6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} else {</w:t>
            </w:r>
          </w:p>
          <w:p w14:paraId="736F85E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    echo $date-&gt;format('Y-m-d') . " adalah akhir pekan atau hari libur.&lt;br&gt;";</w:t>
            </w:r>
          </w:p>
          <w:p w14:paraId="1871EF9A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}</w:t>
            </w:r>
          </w:p>
          <w:p w14:paraId="6601AF66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}</w:t>
            </w:r>
          </w:p>
          <w:p w14:paraId="69B2CEB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}</w:t>
            </w:r>
          </w:p>
          <w:p w14:paraId="0BB0590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0755587D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Rentang tanggal yang ingin diperiksa</w:t>
            </w:r>
          </w:p>
          <w:p w14:paraId="70306430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tartDate = '2024-08-10'; // Format YYYY-MM-DD</w:t>
            </w:r>
          </w:p>
          <w:p w14:paraId="0B8068CC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endDate = '2024-08-20';   // Format YYYY-MM-DD</w:t>
            </w:r>
          </w:p>
          <w:p w14:paraId="58410830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51E40E7A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printWorkdays($startDate, $endDate);</w:t>
            </w:r>
          </w:p>
          <w:p w14:paraId="350C2D85" w14:textId="77777777" w:rsidR="00CA4C21" w:rsidRPr="00272044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?&gt;</w:t>
            </w:r>
          </w:p>
        </w:tc>
      </w:tr>
    </w:tbl>
    <w:p w14:paraId="0A6B2D98" w14:textId="77777777" w:rsidR="00ED0617" w:rsidRDefault="00ED0617" w:rsidP="00ED0617">
      <w:pPr>
        <w:jc w:val="center"/>
        <w:rPr>
          <w:rFonts w:ascii="Consolas" w:eastAsia="Times New Roman" w:hAnsi="Consolas" w:cs="Consolas"/>
          <w:color w:val="000000" w:themeColor="text1"/>
        </w:rPr>
      </w:pPr>
    </w:p>
    <w:p w14:paraId="4CC0DF9C" w14:textId="692C1AD1" w:rsidR="00ED0617" w:rsidRDefault="00ED0617" w:rsidP="00ED0617">
      <w:pPr>
        <w:tabs>
          <w:tab w:val="left" w:pos="9498"/>
        </w:tabs>
        <w:jc w:val="center"/>
        <w:rPr>
          <w:rFonts w:ascii="Consolas" w:eastAsia="Times New Roman" w:hAnsi="Consolas" w:cs="Consolas"/>
          <w:color w:val="000000" w:themeColor="text1"/>
        </w:rPr>
      </w:pPr>
    </w:p>
    <w:p w14:paraId="1E4F30C7" w14:textId="77777777" w:rsidR="00ED0617" w:rsidRDefault="00ED061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5F0EF23F" w14:textId="5C0DC121"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 xml:space="preserve">    </w:t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  <w:t xml:space="preserve">    </w:t>
      </w:r>
    </w:p>
    <w:p w14:paraId="5B703E51" w14:textId="77777777"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194D0603" w14:textId="02934BCB"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ab/>
        <w:t xml:space="preserve">          </w:t>
      </w:r>
    </w:p>
    <w:p w14:paraId="48E8CBBE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2BFD88BA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3279BA77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4900021E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418DE89F" w14:textId="0AD7598E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</w:rPr>
        <w:t xml:space="preserve">            </w:t>
      </w:r>
    </w:p>
    <w:p w14:paraId="3B8D8100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4FDB2DFC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16F0BC12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52D6CBD3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 w:rsidR="000C18D8" w:rsidRPr="000C18D8">
        <w:rPr>
          <w:rFonts w:ascii="Consolas" w:eastAsia="Times New Roman" w:hAnsi="Consolas" w:cs="Consolas"/>
          <w:noProof/>
          <w:color w:val="000000" w:themeColor="text1"/>
          <w:lang w:val="id-ID" w:eastAsia="id-ID"/>
        </w:rPr>
        <w:drawing>
          <wp:inline distT="0" distB="0" distL="0" distR="0" wp14:anchorId="45E6A37C" wp14:editId="3C1AA822">
            <wp:extent cx="5112013" cy="3029106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12013" cy="3029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8D4F18" w14:textId="77777777" w:rsidR="000C18D8" w:rsidRDefault="000C18D8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11A97CAC" w14:textId="77777777" w:rsidR="000C18D8" w:rsidRDefault="000C18D8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</w:p>
    <w:p w14:paraId="31B4550C" w14:textId="77777777" w:rsidR="000C18D8" w:rsidRDefault="000C18D8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2F90AAA4" w14:textId="77777777" w:rsidR="000C18D8" w:rsidRDefault="000C18D8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7C1384AF" w14:textId="7C72CF40" w:rsidR="000C18D8" w:rsidRPr="00743E81" w:rsidRDefault="000C18D8" w:rsidP="00ED0617">
      <w:pPr>
        <w:spacing w:after="0"/>
        <w:rPr>
          <w:rFonts w:ascii="Consolas" w:eastAsia="Times New Roman" w:hAnsi="Consolas" w:cs="Consolas"/>
          <w:color w:val="000000" w:themeColor="text1"/>
        </w:rPr>
        <w:sectPr w:rsidR="000C18D8" w:rsidRPr="00743E81">
          <w:pgSz w:w="16839" w:h="11907" w:orient="landscape"/>
          <w:pgMar w:top="1440" w:right="851" w:bottom="850" w:left="426" w:header="720" w:footer="720" w:gutter="0"/>
          <w:cols w:space="720"/>
        </w:sectPr>
      </w:pP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</w:p>
    <w:p w14:paraId="13D636EC" w14:textId="77777777" w:rsidR="00ED0617" w:rsidRDefault="00ED0617" w:rsidP="00ED0617">
      <w:pPr>
        <w:rPr>
          <w:rFonts w:ascii="Consolas" w:eastAsia="Times New Roman" w:hAnsi="Consolas" w:cs="Consolas"/>
          <w:color w:val="000000" w:themeColor="text1"/>
        </w:rPr>
      </w:pPr>
    </w:p>
    <w:p w14:paraId="1C05AD44" w14:textId="77777777"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14:paraId="20D4BFA7" w14:textId="77777777"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LOOPING</w:t>
      </w:r>
      <w:r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  <w:lang w:val="en-US"/>
        </w:rPr>
        <w:t xml:space="preserve">PERULANGAN   : </w:t>
      </w:r>
    </w:p>
    <w:p w14:paraId="1CC93B1E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6EEDB261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2FE13431" w14:textId="77777777" w:rsidR="00ED0617" w:rsidRPr="000F0A0A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14:paraId="6D9C0680" w14:textId="77777777" w:rsidR="000F0A0A" w:rsidRPr="000F0A0A" w:rsidRDefault="000F0A0A" w:rsidP="000F0A0A">
      <w:pPr>
        <w:ind w:left="426"/>
        <w:jc w:val="both"/>
        <w:rPr>
          <w:rFonts w:ascii="Times New Roman" w:hAnsi="Times New Roman"/>
          <w:b/>
          <w:color w:val="000000" w:themeColor="text1"/>
          <w:lang w:val="id-ID"/>
        </w:rPr>
      </w:pPr>
      <w:r>
        <w:rPr>
          <w:rFonts w:ascii="Times New Roman" w:hAnsi="Times New Roman"/>
          <w:b/>
          <w:color w:val="000000" w:themeColor="text1"/>
          <w:lang w:val="id-ID"/>
        </w:rPr>
        <w:t>PERULANGAN NAMA SAYA ADALAH MEYLISA</w:t>
      </w:r>
      <w:r w:rsidR="00DA4A4C">
        <w:rPr>
          <w:rFonts w:ascii="Times New Roman" w:hAnsi="Times New Roman"/>
          <w:b/>
          <w:color w:val="000000" w:themeColor="text1"/>
          <w:lang w:val="id-ID"/>
        </w:rPr>
        <w:t xml:space="preserve"> 1-10</w:t>
      </w:r>
    </w:p>
    <w:p w14:paraId="15B26060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Mulai</w:t>
      </w:r>
    </w:p>
    <w:p w14:paraId="772810B9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Inisialisa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.</w:t>
      </w:r>
    </w:p>
    <w:p w14:paraId="57167ED8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Laku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lam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10</w:t>
      </w:r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150D0534" w14:textId="77777777" w:rsidR="007677FB" w:rsidRDefault="007677FB" w:rsidP="007677FB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Ceta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D5428">
        <w:rPr>
          <w:rFonts w:ascii="Courier New" w:eastAsia="Times New Roman" w:hAnsi="Courier New" w:cs="Courier New"/>
          <w:sz w:val="20"/>
          <w:szCs w:val="20"/>
          <w:lang w:val="id-ID"/>
        </w:rPr>
        <w:t>meylisa eka putry</w:t>
      </w:r>
    </w:p>
    <w:p w14:paraId="2F8D6279" w14:textId="77777777" w:rsidR="007677FB" w:rsidRDefault="007677FB" w:rsidP="007677FB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Tambah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E0799D7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Akhi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64A5BDCC" w14:textId="77777777" w:rsidR="00ED0617" w:rsidRP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Seles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  <w:bookmarkStart w:id="0" w:name="_GoBack"/>
      <w:bookmarkEnd w:id="0"/>
    </w:p>
    <w:p w14:paraId="456F1C24" w14:textId="77777777" w:rsidR="00ED0617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14:paraId="52977388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7381C2C" w14:textId="77777777" w:rsidR="00ED0617" w:rsidRPr="00DA4A4C" w:rsidRDefault="00DA4A4C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C959CD">
        <w:object w:dxaOrig="5173" w:dyaOrig="14244" w14:anchorId="40FBBC36">
          <v:shape id="_x0000_i1027" type="#_x0000_t75" style="width:258.7pt;height:659.7pt" o:ole="">
            <v:imagedata r:id="rId16" o:title=""/>
          </v:shape>
          <o:OLEObject Type="Embed" ProgID="Visio.Drawing.15" ShapeID="_x0000_i1027" DrawAspect="Content" ObjectID="_1790680095" r:id="rId17"/>
        </w:object>
      </w:r>
    </w:p>
    <w:p w14:paraId="5E9D8FCF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DA2F182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F17E4FD" w14:textId="77777777" w:rsidR="00ED0617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14:paraId="62B892CD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DE4BAF5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AE525D7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3E984F8" w14:textId="77777777"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p w14:paraId="209EEC19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BD431EF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668C4FCD" w14:textId="77777777"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p w14:paraId="2FDE4B3B" w14:textId="77777777"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tbl>
      <w:tblPr>
        <w:tblStyle w:val="TableGrid"/>
        <w:tblW w:w="16706" w:type="dxa"/>
        <w:tblInd w:w="-1440" w:type="dxa"/>
        <w:tblLook w:val="04A0" w:firstRow="1" w:lastRow="0" w:firstColumn="1" w:lastColumn="0" w:noHBand="0" w:noVBand="1"/>
      </w:tblPr>
      <w:tblGrid>
        <w:gridCol w:w="3518"/>
        <w:gridCol w:w="4147"/>
        <w:gridCol w:w="4407"/>
        <w:gridCol w:w="4634"/>
      </w:tblGrid>
      <w:tr w:rsidR="00146280" w14:paraId="2ED01943" w14:textId="77777777" w:rsidTr="00290026">
        <w:trPr>
          <w:trHeight w:val="598"/>
        </w:trPr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7DF8F584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4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52EFB60C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5127D62E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00508B2A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2CF785AD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146280" w14:paraId="3DB3898C" w14:textId="77777777" w:rsidTr="00FD57CB">
        <w:trPr>
          <w:trHeight w:val="3835"/>
        </w:trPr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5F849" w14:textId="77777777" w:rsidR="00146280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Mulai</w:t>
            </w:r>
          </w:p>
          <w:p w14:paraId="62F2ACEF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Iniliasisasi variabel i dengan nilai 1.</w:t>
            </w:r>
          </w:p>
          <w:p w14:paraId="12E1314F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Lakukan perulangan selama i</w:t>
            </w:r>
            <w:r w:rsidR="00DA4A4C"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 xml:space="preserve"> kurang dari atau sama dengan 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0:</w:t>
            </w:r>
          </w:p>
          <w:p w14:paraId="642D5573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 xml:space="preserve">Cetak </w:t>
            </w:r>
            <w:r w:rsidR="00DD5428"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nama “meylisa eka putry”</w:t>
            </w:r>
          </w:p>
          <w:p w14:paraId="3A340DFF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Tambahkan 1 pada i:</w:t>
            </w:r>
          </w:p>
          <w:p w14:paraId="7A09B4B8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Akhiri perulangan</w:t>
            </w:r>
          </w:p>
          <w:p w14:paraId="6166E2D0" w14:textId="77777777" w:rsidR="008D3963" w:rsidRDefault="008D3963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Selesai</w:t>
            </w:r>
          </w:p>
          <w:p w14:paraId="43183C06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13C392B1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50DF41FA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1FF2FE12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4809C1BE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95A819F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602B844E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007F927C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92352F9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2EF94" w14:textId="77777777" w:rsidR="00146280" w:rsidRP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FD57CB">
              <w:rPr>
                <w:rFonts w:ascii="Consolas" w:eastAsia="Times New Roman" w:hAnsi="Consolas" w:cs="Consolas"/>
                <w:color w:val="FF0000"/>
                <w:lang w:val="id-ID"/>
              </w:rPr>
              <w:t xml:space="preserve">Mulai </w:t>
            </w:r>
          </w:p>
          <w:p w14:paraId="0C1DCCE5" w14:textId="77777777"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Untuk i dari 1 sampai 10</w:t>
            </w:r>
          </w:p>
          <w:p w14:paraId="6E4A35A5" w14:textId="77777777"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Cetak nama “meylisa eka putry”</w:t>
            </w:r>
          </w:p>
          <w:p w14:paraId="2FF8ED95" w14:textId="77777777"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Akhiri perulangan</w:t>
            </w:r>
          </w:p>
          <w:p w14:paraId="7BBF43AB" w14:textId="77777777" w:rsidR="00FD57CB" w:rsidRP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Selesai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EF74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Start </w:t>
            </w:r>
          </w:p>
          <w:p w14:paraId="0D562A8F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For i from 1 to 10</w:t>
            </w:r>
          </w:p>
          <w:p w14:paraId="3DAB5557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rint the name "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meylisa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 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eka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 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utry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"</w:t>
            </w:r>
          </w:p>
          <w:p w14:paraId="70F5B695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End the loop</w:t>
            </w:r>
          </w:p>
          <w:p w14:paraId="1D6A5303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Finished</w:t>
            </w:r>
          </w:p>
          <w:p w14:paraId="12FF6EB0" w14:textId="77777777" w:rsidR="00146280" w:rsidRPr="00DB3960" w:rsidRDefault="00146280" w:rsidP="00FD57CB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4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60C2F" w14:textId="77777777" w:rsidR="00290026" w:rsidRDefault="00290026" w:rsidP="00290026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&lt;?php</w:t>
            </w:r>
          </w:p>
          <w:p w14:paraId="564E5465" w14:textId="77777777" w:rsid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for ($i = 1; $i &lt;= 10; $i++)</w:t>
            </w:r>
          </w:p>
          <w:p w14:paraId="16088122" w14:textId="77777777" w:rsid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{</w:t>
            </w:r>
          </w:p>
          <w:p w14:paraId="5F4EB20B" w14:textId="77777777"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gramStart"/>
            <w:r>
              <w:rPr>
                <w:rFonts w:ascii="Consolas" w:eastAsia="Times New Roman" w:hAnsi="Consolas" w:cs="Consolas"/>
                <w:color w:val="000000" w:themeColor="text1"/>
              </w:rPr>
              <w:t>echo</w:t>
            </w:r>
            <w:proofErr w:type="gram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$i . "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nam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say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Meylisa eka putry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&lt;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b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&gt;";</w:t>
            </w:r>
          </w:p>
          <w:p w14:paraId="69112EC7" w14:textId="77777777"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14:paraId="533C7FE1" w14:textId="77777777"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5302B0AE" w14:textId="77777777" w:rsidR="00290026" w:rsidRP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?&gt;</w:t>
            </w:r>
          </w:p>
          <w:p w14:paraId="2940EA2A" w14:textId="77777777" w:rsidR="00290026" w:rsidRP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3A6416C3" w14:textId="77777777" w:rsidR="00290026" w:rsidRDefault="00290026" w:rsidP="00290026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2CCA17F3" w14:textId="77777777"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60058856" w14:textId="77777777"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4F4C3AE2" w14:textId="77777777"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3A7BE2AB" w14:textId="77777777" w:rsidR="00290026" w:rsidRPr="00290026" w:rsidRDefault="00290026" w:rsidP="00290026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</w:tr>
    </w:tbl>
    <w:p w14:paraId="2BB08804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2E5ED839" w14:textId="77777777" w:rsidR="000F0A0A" w:rsidRDefault="000F0A0A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799C339" w14:textId="2567D176" w:rsidR="000F0A0A" w:rsidRDefault="000F0A0A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75CE21EC" w14:textId="19EEC085" w:rsidR="00A07963" w:rsidRDefault="00A07963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7DD577B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46C2996A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1AE96138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6347495C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D9C1F41" w14:textId="1876A042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CB38E2A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4079609A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2924D796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0E3243F" w14:textId="775C7F29" w:rsidR="00390ABE" w:rsidRPr="00ED0617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  <w:sectPr w:rsidR="00390ABE" w:rsidRPr="00ED0617" w:rsidSect="008D3963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</w:p>
    <w:p w14:paraId="14F243C1" w14:textId="77777777" w:rsidR="00ED0617" w:rsidRP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sectPr w:rsidR="00ED0617" w:rsidRPr="00ED0617" w:rsidSect="00290026">
      <w:pgSz w:w="16839" w:h="23814" w:code="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9E0A5C"/>
    <w:multiLevelType w:val="hybridMultilevel"/>
    <w:tmpl w:val="475AA7A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52615E0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2F61BE1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0617"/>
    <w:rsid w:val="00022280"/>
    <w:rsid w:val="00035883"/>
    <w:rsid w:val="000442B1"/>
    <w:rsid w:val="000545E1"/>
    <w:rsid w:val="000570AE"/>
    <w:rsid w:val="00065D04"/>
    <w:rsid w:val="00096421"/>
    <w:rsid w:val="000C18D8"/>
    <w:rsid w:val="000D460C"/>
    <w:rsid w:val="000F0A0A"/>
    <w:rsid w:val="00146280"/>
    <w:rsid w:val="0014791B"/>
    <w:rsid w:val="001E78FB"/>
    <w:rsid w:val="00206C51"/>
    <w:rsid w:val="0024027E"/>
    <w:rsid w:val="00272044"/>
    <w:rsid w:val="00280DB7"/>
    <w:rsid w:val="0028312C"/>
    <w:rsid w:val="00290026"/>
    <w:rsid w:val="002B260D"/>
    <w:rsid w:val="002B4F79"/>
    <w:rsid w:val="003903A4"/>
    <w:rsid w:val="00390ABE"/>
    <w:rsid w:val="003A5A03"/>
    <w:rsid w:val="003F60DA"/>
    <w:rsid w:val="00444010"/>
    <w:rsid w:val="00445085"/>
    <w:rsid w:val="004615A9"/>
    <w:rsid w:val="00575D70"/>
    <w:rsid w:val="006827F6"/>
    <w:rsid w:val="006C00A9"/>
    <w:rsid w:val="00743E81"/>
    <w:rsid w:val="007571FE"/>
    <w:rsid w:val="007677FB"/>
    <w:rsid w:val="007A3CD3"/>
    <w:rsid w:val="007C1802"/>
    <w:rsid w:val="007C2F5C"/>
    <w:rsid w:val="00813F93"/>
    <w:rsid w:val="00862209"/>
    <w:rsid w:val="00884F8A"/>
    <w:rsid w:val="00891C42"/>
    <w:rsid w:val="008D3963"/>
    <w:rsid w:val="00903518"/>
    <w:rsid w:val="009972AD"/>
    <w:rsid w:val="00A07963"/>
    <w:rsid w:val="00A2618A"/>
    <w:rsid w:val="00A361EB"/>
    <w:rsid w:val="00AB6ACE"/>
    <w:rsid w:val="00B776FC"/>
    <w:rsid w:val="00BD7059"/>
    <w:rsid w:val="00C92B44"/>
    <w:rsid w:val="00C959CD"/>
    <w:rsid w:val="00CA4C21"/>
    <w:rsid w:val="00CB1371"/>
    <w:rsid w:val="00CC3508"/>
    <w:rsid w:val="00CF147B"/>
    <w:rsid w:val="00CF43AE"/>
    <w:rsid w:val="00D166C3"/>
    <w:rsid w:val="00DA4A4C"/>
    <w:rsid w:val="00DB3960"/>
    <w:rsid w:val="00DC57AB"/>
    <w:rsid w:val="00DD5428"/>
    <w:rsid w:val="00E31C8C"/>
    <w:rsid w:val="00E360A7"/>
    <w:rsid w:val="00ED0617"/>
    <w:rsid w:val="00F02285"/>
    <w:rsid w:val="00F454C3"/>
    <w:rsid w:val="00F45FD3"/>
    <w:rsid w:val="00FD57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830C1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D0617"/>
    <w:pPr>
      <w:spacing w:after="160" w:line="256" w:lineRule="auto"/>
    </w:pPr>
    <w:rPr>
      <w:lang w:val="en-US"/>
    </w:rPr>
  </w:style>
  <w:style w:type="paragraph" w:styleId="Heading3">
    <w:name w:val="heading 3"/>
    <w:basedOn w:val="Normal"/>
    <w:link w:val="Heading3Char"/>
    <w:uiPriority w:val="9"/>
    <w:qFormat/>
    <w:rsid w:val="00E360A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id-ID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ED0617"/>
    <w:rPr>
      <w:rFonts w:ascii="Tahoma" w:eastAsia="Times New Roman" w:hAnsi="Tahoma" w:cs="Times New Roman"/>
      <w:b/>
      <w:lang w:val="x-none" w:eastAsia="x-none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ED0617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table" w:styleId="TableGrid">
    <w:name w:val="Table Grid"/>
    <w:basedOn w:val="TableNormal"/>
    <w:uiPriority w:val="59"/>
    <w:rsid w:val="00ED0617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06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0617"/>
    <w:rPr>
      <w:rFonts w:ascii="Tahoma" w:hAnsi="Tahoma" w:cs="Tahoma"/>
      <w:sz w:val="16"/>
      <w:szCs w:val="16"/>
      <w:lang w:val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C00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id-ID" w:eastAsia="id-ID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C00A9"/>
    <w:rPr>
      <w:rFonts w:ascii="Courier New" w:eastAsia="Times New Roman" w:hAnsi="Courier New" w:cs="Courier New"/>
      <w:sz w:val="20"/>
      <w:szCs w:val="20"/>
      <w:lang w:eastAsia="id-ID"/>
    </w:rPr>
  </w:style>
  <w:style w:type="character" w:customStyle="1" w:styleId="y2iqfc">
    <w:name w:val="y2iqfc"/>
    <w:basedOn w:val="DefaultParagraphFont"/>
    <w:rsid w:val="006C00A9"/>
  </w:style>
  <w:style w:type="character" w:customStyle="1" w:styleId="Heading3Char">
    <w:name w:val="Heading 3 Char"/>
    <w:basedOn w:val="DefaultParagraphFont"/>
    <w:link w:val="Heading3"/>
    <w:uiPriority w:val="9"/>
    <w:rsid w:val="00E360A7"/>
    <w:rPr>
      <w:rFonts w:ascii="Times New Roman" w:eastAsia="Times New Roman" w:hAnsi="Times New Roman" w:cs="Times New Roman"/>
      <w:b/>
      <w:bCs/>
      <w:sz w:val="27"/>
      <w:szCs w:val="27"/>
      <w:lang w:eastAsia="id-ID"/>
    </w:rPr>
  </w:style>
  <w:style w:type="character" w:styleId="Hyperlink">
    <w:name w:val="Hyperlink"/>
    <w:basedOn w:val="DefaultParagraphFont"/>
    <w:uiPriority w:val="99"/>
    <w:semiHidden/>
    <w:unhideWhenUsed/>
    <w:rsid w:val="00E360A7"/>
    <w:rPr>
      <w:color w:val="0000FF"/>
      <w:u w:val="single"/>
    </w:rPr>
  </w:style>
  <w:style w:type="character" w:customStyle="1" w:styleId="w7gcoc">
    <w:name w:val="w7gcoc"/>
    <w:basedOn w:val="DefaultParagraphFont"/>
    <w:rsid w:val="00E360A7"/>
  </w:style>
  <w:style w:type="character" w:styleId="HTMLCode">
    <w:name w:val="HTML Code"/>
    <w:basedOn w:val="DefaultParagraphFont"/>
    <w:uiPriority w:val="99"/>
    <w:semiHidden/>
    <w:unhideWhenUsed/>
    <w:rsid w:val="00CA4C21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D0617"/>
    <w:pPr>
      <w:spacing w:after="160" w:line="256" w:lineRule="auto"/>
    </w:pPr>
    <w:rPr>
      <w:lang w:val="en-US"/>
    </w:rPr>
  </w:style>
  <w:style w:type="paragraph" w:styleId="Heading3">
    <w:name w:val="heading 3"/>
    <w:basedOn w:val="Normal"/>
    <w:link w:val="Heading3Char"/>
    <w:uiPriority w:val="9"/>
    <w:qFormat/>
    <w:rsid w:val="00E360A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id-ID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ED0617"/>
    <w:rPr>
      <w:rFonts w:ascii="Tahoma" w:eastAsia="Times New Roman" w:hAnsi="Tahoma" w:cs="Times New Roman"/>
      <w:b/>
      <w:lang w:val="x-none" w:eastAsia="x-none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ED0617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table" w:styleId="TableGrid">
    <w:name w:val="Table Grid"/>
    <w:basedOn w:val="TableNormal"/>
    <w:uiPriority w:val="59"/>
    <w:rsid w:val="00ED0617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06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0617"/>
    <w:rPr>
      <w:rFonts w:ascii="Tahoma" w:hAnsi="Tahoma" w:cs="Tahoma"/>
      <w:sz w:val="16"/>
      <w:szCs w:val="16"/>
      <w:lang w:val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C00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id-ID" w:eastAsia="id-ID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C00A9"/>
    <w:rPr>
      <w:rFonts w:ascii="Courier New" w:eastAsia="Times New Roman" w:hAnsi="Courier New" w:cs="Courier New"/>
      <w:sz w:val="20"/>
      <w:szCs w:val="20"/>
      <w:lang w:eastAsia="id-ID"/>
    </w:rPr>
  </w:style>
  <w:style w:type="character" w:customStyle="1" w:styleId="y2iqfc">
    <w:name w:val="y2iqfc"/>
    <w:basedOn w:val="DefaultParagraphFont"/>
    <w:rsid w:val="006C00A9"/>
  </w:style>
  <w:style w:type="character" w:customStyle="1" w:styleId="Heading3Char">
    <w:name w:val="Heading 3 Char"/>
    <w:basedOn w:val="DefaultParagraphFont"/>
    <w:link w:val="Heading3"/>
    <w:uiPriority w:val="9"/>
    <w:rsid w:val="00E360A7"/>
    <w:rPr>
      <w:rFonts w:ascii="Times New Roman" w:eastAsia="Times New Roman" w:hAnsi="Times New Roman" w:cs="Times New Roman"/>
      <w:b/>
      <w:bCs/>
      <w:sz w:val="27"/>
      <w:szCs w:val="27"/>
      <w:lang w:eastAsia="id-ID"/>
    </w:rPr>
  </w:style>
  <w:style w:type="character" w:styleId="Hyperlink">
    <w:name w:val="Hyperlink"/>
    <w:basedOn w:val="DefaultParagraphFont"/>
    <w:uiPriority w:val="99"/>
    <w:semiHidden/>
    <w:unhideWhenUsed/>
    <w:rsid w:val="00E360A7"/>
    <w:rPr>
      <w:color w:val="0000FF"/>
      <w:u w:val="single"/>
    </w:rPr>
  </w:style>
  <w:style w:type="character" w:customStyle="1" w:styleId="w7gcoc">
    <w:name w:val="w7gcoc"/>
    <w:basedOn w:val="DefaultParagraphFont"/>
    <w:rsid w:val="00E360A7"/>
  </w:style>
  <w:style w:type="character" w:styleId="HTMLCode">
    <w:name w:val="HTML Code"/>
    <w:basedOn w:val="DefaultParagraphFont"/>
    <w:uiPriority w:val="99"/>
    <w:semiHidden/>
    <w:unhideWhenUsed/>
    <w:rsid w:val="00CA4C21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85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6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226634">
          <w:marLeft w:val="0"/>
          <w:marRight w:val="0"/>
          <w:marTop w:val="0"/>
          <w:marBottom w:val="6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89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699695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0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943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85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5884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866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1637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384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8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49982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24917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746494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97490738">
                                                              <w:marLeft w:val="0"/>
                                                              <w:marRight w:val="165"/>
                                                              <w:marTop w:val="15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3594642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91189227">
                                                                      <w:marLeft w:val="-165"/>
                                                                      <w:marRight w:val="-165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1885862">
                              <w:marLeft w:val="0"/>
                              <w:marRight w:val="0"/>
                              <w:marTop w:val="24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39913">
                                  <w:marLeft w:val="21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477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501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84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86960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89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074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3337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87507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27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822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033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583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36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2294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5557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7688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3625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805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314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777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4358053">
                                          <w:marLeft w:val="0"/>
                                          <w:marRight w:val="165"/>
                                          <w:marTop w:val="15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2997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041705">
                                                  <w:marLeft w:val="-165"/>
                                                  <w:marRight w:val="-165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145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9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1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6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01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package" Target="embeddings/Microsoft_Visio_Drawing1.vsdx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D8D813-EC79-4A5D-A993-0FD4DE0513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14</Pages>
  <Words>703</Words>
  <Characters>4012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CER</dc:creator>
  <cp:lastModifiedBy>ACER</cp:lastModifiedBy>
  <cp:revision>5</cp:revision>
  <cp:lastPrinted>2024-10-10T06:38:00Z</cp:lastPrinted>
  <dcterms:created xsi:type="dcterms:W3CDTF">2024-10-10T06:40:00Z</dcterms:created>
  <dcterms:modified xsi:type="dcterms:W3CDTF">2024-10-17T07:22:00Z</dcterms:modified>
</cp:coreProperties>
</file>